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8" d="100"/>
          <a:sy n="128" d="100"/>
        </p:scale>
        <p:origin x="-1517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image" Target="../media/image3.png"/><Relationship Id="rId7" Type="http://schemas.openxmlformats.org/officeDocument/2006/relationships/oleObject" Target="file:///\\172.22.203.64\xiangjizu\&#23398;&#20064;\mygithub\leetcode\Queue%20&amp;%20Stack\Queue%20&amp;%20Stack.vsdx\Drawing\~&#39029;-1\Sheet.50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2.emf"/><Relationship Id="rId4" Type="http://schemas.openxmlformats.org/officeDocument/2006/relationships/image" Target="../media/image4.png"/><Relationship Id="rId9" Type="http://schemas.openxmlformats.org/officeDocument/2006/relationships/oleObject" Target="file:///\\172.22.203.64\xiangjizu\&#23398;&#20064;\mygithub\leetcode\Queue%20&amp;%20Stack\Queue%20&amp;%20Stack.vsdx\Drawing\~&#39029;-1\Sheet.51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Queue &amp; S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70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Queue &amp; Stack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Goal of the chapter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掌握</a:t>
            </a:r>
            <a:r>
              <a:rPr lang="en-US" altLang="zh-CN" dirty="0" smtClean="0"/>
              <a:t>FIFO</a:t>
            </a:r>
            <a:r>
              <a:rPr lang="zh-CN" altLang="en-US" dirty="0" smtClean="0"/>
              <a:t>和</a:t>
            </a:r>
            <a:r>
              <a:rPr lang="zh-CN" altLang="en-US" dirty="0"/>
              <a:t>队列</a:t>
            </a:r>
            <a:r>
              <a:rPr lang="zh-CN" altLang="en-US" dirty="0" smtClean="0"/>
              <a:t>的定义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实现一个队列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熟悉</a:t>
            </a:r>
            <a:r>
              <a:rPr lang="en-US" altLang="zh-CN" dirty="0" smtClean="0"/>
              <a:t>build-in queue structure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使用队列解决简单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25512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32856"/>
            <a:ext cx="38481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637" y="3068960"/>
            <a:ext cx="38766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First-in-first-out data structure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定义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 smtClean="0"/>
              <a:t>FIFO</a:t>
            </a:r>
            <a:r>
              <a:rPr lang="zh-CN" altLang="en-US" sz="1800" dirty="0" smtClean="0"/>
              <a:t>：先入队的数据会先得到处理。</a:t>
            </a:r>
            <a:endParaRPr lang="en-US" altLang="zh-CN" sz="1800" dirty="0" smtClean="0"/>
          </a:p>
          <a:p>
            <a:r>
              <a:rPr lang="zh-CN" altLang="en-US" sz="1800" dirty="0" smtClean="0"/>
              <a:t>入队：只能在队尾添加数据。</a:t>
            </a:r>
            <a:endParaRPr lang="en-US" altLang="zh-CN" sz="1800" dirty="0" smtClean="0"/>
          </a:p>
          <a:p>
            <a:r>
              <a:rPr lang="zh-CN" altLang="en-US" sz="1800" dirty="0"/>
              <a:t>出</a:t>
            </a:r>
            <a:r>
              <a:rPr lang="zh-CN" altLang="en-US" sz="1800" dirty="0" smtClean="0"/>
              <a:t>队：只能在队头删除数据。</a:t>
            </a:r>
            <a:endParaRPr lang="zh-CN" altLang="en-US" sz="180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举例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78" y="3861048"/>
            <a:ext cx="3792014" cy="1316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84809"/>
            <a:ext cx="38481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229200"/>
            <a:ext cx="435292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265635"/>
              </p:ext>
            </p:extLst>
          </p:nvPr>
        </p:nvGraphicFramePr>
        <p:xfrm>
          <a:off x="8444895" y="2990106"/>
          <a:ext cx="731837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7" imgW="731466" imgH="281880" progId="Visio.Drawing.15">
                  <p:link updateAutomatic="1"/>
                </p:oleObj>
              </mc:Choice>
              <mc:Fallback>
                <p:oleObj name="Visio" r:id="rId7" imgW="731466" imgH="2818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44895" y="2990106"/>
                        <a:ext cx="731837" cy="28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283311"/>
              </p:ext>
            </p:extLst>
          </p:nvPr>
        </p:nvGraphicFramePr>
        <p:xfrm>
          <a:off x="8420100" y="5000771"/>
          <a:ext cx="731837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9" imgW="731466" imgH="281880" progId="Visio.Drawing.15">
                  <p:link updateAutomatic="1"/>
                </p:oleObj>
              </mc:Choice>
              <mc:Fallback>
                <p:oleObj name="Visio" r:id="rId9" imgW="731466" imgH="2818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420100" y="5000771"/>
                        <a:ext cx="731837" cy="28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461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Queue &amp; Stack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7335" y="1423000"/>
            <a:ext cx="4107180" cy="4526280"/>
          </a:xfrm>
        </p:spPr>
      </p:pic>
      <p:sp>
        <p:nvSpPr>
          <p:cNvPr id="6" name="文本占位符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2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Queue &amp; S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2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Queue &amp; S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2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Queue &amp; S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2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Queue &amp; S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2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4</TotalTime>
  <Words>79</Words>
  <Application>Microsoft Office PowerPoint</Application>
  <PresentationFormat>全屏显示(4:3)</PresentationFormat>
  <Paragraphs>18</Paragraphs>
  <Slides>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1" baseType="lpstr">
      <vt:lpstr>Office 主题</vt:lpstr>
      <vt:lpstr>\\172.22.203.64\xiangjizu\学习\mygithub\leetcode\Queue &amp; Stack\Queue &amp; Stack.vsdx\Drawing\~页-1\Sheet.50</vt:lpstr>
      <vt:lpstr>\\172.22.203.64\xiangjizu\学习\mygithub\leetcode\Queue &amp; Stack\Queue &amp; Stack.vsdx\Drawing\~页-1\Sheet.51</vt:lpstr>
      <vt:lpstr>Queue &amp; Stack</vt:lpstr>
      <vt:lpstr>Queue &amp; Stack</vt:lpstr>
      <vt:lpstr>First-in-first-out data structure</vt:lpstr>
      <vt:lpstr>Queue &amp; Stack</vt:lpstr>
      <vt:lpstr>Queue &amp; Stack</vt:lpstr>
      <vt:lpstr>Queue &amp; Stack</vt:lpstr>
      <vt:lpstr>Queue &amp; Stack</vt:lpstr>
      <vt:lpstr>Queue &amp; Stac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eue &amp; Stack</dc:title>
  <dc:creator>向祭祖</dc:creator>
  <cp:lastModifiedBy>vivo</cp:lastModifiedBy>
  <cp:revision>17</cp:revision>
  <dcterms:created xsi:type="dcterms:W3CDTF">2019-01-25T01:03:49Z</dcterms:created>
  <dcterms:modified xsi:type="dcterms:W3CDTF">2019-01-25T10:24:44Z</dcterms:modified>
</cp:coreProperties>
</file>